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b/>
          <w:sz w:val="24"/>
          <w:szCs w:val="24"/>
          <w:lang w:val="en-US"/>
        </w:rPr>
        <w:t>//</w:t>
      </w:r>
      <w:proofErr w:type="gramStart"/>
      <w:r w:rsidRPr="00F658F3">
        <w:rPr>
          <w:rFonts w:ascii="Courier New" w:hAnsi="Courier New" w:cs="Courier New"/>
          <w:b/>
          <w:sz w:val="24"/>
          <w:szCs w:val="24"/>
        </w:rPr>
        <w:t>МЕТОД</w:t>
      </w:r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  </w:t>
      </w:r>
      <w:r w:rsidRPr="00F658F3">
        <w:rPr>
          <w:rFonts w:ascii="Courier New" w:hAnsi="Courier New" w:cs="Courier New"/>
          <w:b/>
          <w:sz w:val="24"/>
          <w:szCs w:val="24"/>
        </w:rPr>
        <w:t>ДОСТУПА</w:t>
      </w:r>
      <w:proofErr w:type="gram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  PROTECTED    l4</w:t>
      </w: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>#include &lt;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iostream.h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F658F3" w:rsidRPr="00171F2B" w:rsidRDefault="00E068A2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#include&lt;string</w:t>
      </w:r>
      <w:r w:rsidR="00F658F3" w:rsidRPr="00171F2B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F658F3" w:rsidRPr="00171F2B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1F2B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1F2B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>: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double lv = 1., double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= 1.0, double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= 1.0)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  <w:t xml:space="preserve">: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</w:t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Length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lv),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Width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),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Height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F658F3" w:rsidRPr="00171F2B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171F2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F658F3" w:rsidRPr="00171F2B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171F2B">
        <w:rPr>
          <w:rFonts w:ascii="Courier New" w:hAnsi="Courier New" w:cs="Courier New"/>
          <w:sz w:val="24"/>
          <w:szCs w:val="24"/>
          <w:lang w:val="en-US"/>
        </w:rPr>
        <w:tab/>
      </w:r>
      <w:r w:rsidRPr="00171F2B">
        <w:rPr>
          <w:rFonts w:ascii="Courier New" w:hAnsi="Courier New" w:cs="Courier New"/>
          <w:sz w:val="24"/>
          <w:szCs w:val="24"/>
          <w:lang w:val="en-US"/>
        </w:rPr>
        <w:tab/>
      </w:r>
      <w:r w:rsidRPr="00171F2B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171F2B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 &lt;&lt; </w:t>
      </w:r>
      <w:proofErr w:type="spellStart"/>
      <w:r w:rsidRPr="00171F2B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 &lt;&lt; "Constructor </w:t>
      </w:r>
      <w:proofErr w:type="spellStart"/>
      <w:r w:rsidRPr="00171F2B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171F2B">
        <w:rPr>
          <w:rFonts w:ascii="Courier New" w:hAnsi="Courier New" w:cs="Courier New"/>
          <w:sz w:val="24"/>
          <w:szCs w:val="24"/>
          <w:lang w:val="en-US"/>
        </w:rPr>
        <w:t>";</w:t>
      </w:r>
    </w:p>
    <w:p w:rsidR="00F658F3" w:rsidRPr="00171F2B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171F2B">
        <w:rPr>
          <w:rFonts w:ascii="Courier New" w:hAnsi="Courier New" w:cs="Courier New"/>
          <w:sz w:val="24"/>
          <w:szCs w:val="24"/>
          <w:lang w:val="en-US"/>
        </w:rPr>
        <w:tab/>
      </w:r>
      <w:r w:rsidRPr="00171F2B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658F3" w:rsidRPr="00171F2B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171F2B">
        <w:rPr>
          <w:rFonts w:ascii="Courier New" w:hAnsi="Courier New" w:cs="Courier New"/>
          <w:sz w:val="24"/>
          <w:szCs w:val="24"/>
          <w:lang w:val="en-US"/>
        </w:rPr>
        <w:tab/>
      </w:r>
      <w:r w:rsidRPr="00171F2B">
        <w:rPr>
          <w:rFonts w:ascii="Courier New" w:hAnsi="Courier New" w:cs="Courier New"/>
          <w:sz w:val="24"/>
          <w:szCs w:val="24"/>
          <w:lang w:val="en-US"/>
        </w:rPr>
        <w:tab/>
        <w:t>//</w:t>
      </w:r>
      <w:r w:rsidRPr="00F658F3">
        <w:rPr>
          <w:rFonts w:ascii="Courier New" w:hAnsi="Courier New" w:cs="Courier New"/>
          <w:sz w:val="24"/>
          <w:szCs w:val="24"/>
        </w:rPr>
        <w:t>Деструктор</w:t>
      </w:r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1F2B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171F2B">
        <w:rPr>
          <w:rFonts w:ascii="Courier New" w:hAnsi="Courier New" w:cs="Courier New"/>
          <w:sz w:val="24"/>
          <w:szCs w:val="24"/>
          <w:lang w:val="en-US"/>
        </w:rPr>
        <w:t>-</w:t>
      </w:r>
      <w:r w:rsidRPr="00F658F3">
        <w:rPr>
          <w:rFonts w:ascii="Courier New" w:hAnsi="Courier New" w:cs="Courier New"/>
          <w:sz w:val="24"/>
          <w:szCs w:val="24"/>
        </w:rPr>
        <w:t>для</w:t>
      </w:r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F658F3">
        <w:rPr>
          <w:rFonts w:ascii="Courier New" w:hAnsi="Courier New" w:cs="Courier New"/>
          <w:sz w:val="24"/>
          <w:szCs w:val="24"/>
        </w:rPr>
        <w:t>отслеживания</w:t>
      </w:r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F658F3">
        <w:rPr>
          <w:rFonts w:ascii="Courier New" w:hAnsi="Courier New" w:cs="Courier New"/>
          <w:sz w:val="24"/>
          <w:szCs w:val="24"/>
        </w:rPr>
        <w:t>вызова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</w:rPr>
      </w:pPr>
      <w:r w:rsidRPr="00F658F3">
        <w:rPr>
          <w:rFonts w:ascii="Courier New" w:hAnsi="Courier New" w:cs="Courier New"/>
          <w:b/>
          <w:sz w:val="24"/>
          <w:szCs w:val="24"/>
        </w:rPr>
        <w:t>~</w:t>
      </w:r>
      <w:proofErr w:type="spellStart"/>
      <w:r w:rsidRPr="00F658F3">
        <w:rPr>
          <w:rFonts w:ascii="Courier New" w:hAnsi="Courier New" w:cs="Courier New"/>
          <w:b/>
          <w:sz w:val="24"/>
          <w:szCs w:val="24"/>
        </w:rPr>
        <w:t>CBox</w:t>
      </w:r>
      <w:proofErr w:type="spellEnd"/>
      <w:r w:rsidRPr="00F658F3">
        <w:rPr>
          <w:rFonts w:ascii="Courier New" w:hAnsi="Courier New" w:cs="Courier New"/>
          <w:b/>
          <w:sz w:val="24"/>
          <w:szCs w:val="24"/>
        </w:rPr>
        <w:t>()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  <w:lang w:val="en-US"/>
        </w:rPr>
      </w:pPr>
      <w:proofErr w:type="gram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{ 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cout</w:t>
      </w:r>
      <w:proofErr w:type="spellEnd"/>
      <w:proofErr w:type="gram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 &lt;&lt;"Destructor 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CBox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>"&lt;&lt;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>; }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protected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>: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Length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Width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Height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: public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</w:p>
    <w:p w:rsidR="00F658F3" w:rsidRPr="00171F2B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171F2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171F2B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658F3">
        <w:rPr>
          <w:rFonts w:ascii="Courier New" w:hAnsi="Courier New" w:cs="Courier New"/>
          <w:sz w:val="24"/>
          <w:szCs w:val="24"/>
        </w:rPr>
        <w:t>public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: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ab/>
      </w:r>
      <w:r w:rsidRPr="00F658F3">
        <w:rPr>
          <w:rFonts w:ascii="Courier New" w:hAnsi="Courier New" w:cs="Courier New"/>
          <w:sz w:val="24"/>
          <w:szCs w:val="24"/>
        </w:rPr>
        <w:tab/>
      </w:r>
      <w:proofErr w:type="spellStart"/>
      <w:r w:rsidRPr="00F658F3">
        <w:rPr>
          <w:rFonts w:ascii="Courier New" w:hAnsi="Courier New" w:cs="Courier New"/>
          <w:sz w:val="24"/>
          <w:szCs w:val="24"/>
        </w:rPr>
        <w:t>char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 *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m_Contents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</w:rPr>
      </w:pPr>
      <w:r w:rsidRPr="00F658F3">
        <w:rPr>
          <w:rFonts w:ascii="Courier New" w:hAnsi="Courier New" w:cs="Courier New"/>
          <w:b/>
          <w:sz w:val="24"/>
          <w:szCs w:val="24"/>
        </w:rPr>
        <w:t>//функция производного класса, вычисляющая объем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F658F3">
        <w:rPr>
          <w:rFonts w:ascii="Courier New" w:hAnsi="Courier New" w:cs="Courier New"/>
          <w:b/>
          <w:sz w:val="24"/>
          <w:szCs w:val="24"/>
        </w:rPr>
        <w:tab/>
      </w:r>
      <w:proofErr w:type="gram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double</w:t>
      </w:r>
      <w:proofErr w:type="gram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 Volume()const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{ return</w:t>
      </w:r>
      <w:proofErr w:type="gram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  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m_Length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m_Width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m_Height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>; }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 xml:space="preserve">//Конструктор для установки размеров и содержимого с явным вызовом </w:t>
      </w:r>
      <w:r>
        <w:rPr>
          <w:rFonts w:ascii="Courier New" w:hAnsi="Courier New" w:cs="Courier New"/>
          <w:sz w:val="24"/>
          <w:szCs w:val="24"/>
        </w:rPr>
        <w:t>//</w:t>
      </w:r>
      <w:r w:rsidRPr="00F658F3">
        <w:rPr>
          <w:rFonts w:ascii="Courier New" w:hAnsi="Courier New" w:cs="Courier New"/>
          <w:sz w:val="24"/>
          <w:szCs w:val="24"/>
        </w:rPr>
        <w:t xml:space="preserve">конструктора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CBox</w:t>
      </w:r>
      <w:proofErr w:type="spellEnd"/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double lv, double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, double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, char *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= "Candy")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: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(lv,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&lt;&lt;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&lt;&lt; "Constructor2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" &lt;&lt;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Contents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har[</w:t>
      </w:r>
      <w:proofErr w:type="spellStart"/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>strlen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) + 1]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658F3">
        <w:rPr>
          <w:rFonts w:ascii="Courier New" w:hAnsi="Courier New" w:cs="Courier New"/>
          <w:sz w:val="24"/>
          <w:szCs w:val="24"/>
        </w:rPr>
        <w:t>strcpy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(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m_Contents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, 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str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)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ab/>
      </w:r>
      <w:r w:rsidRPr="00F658F3">
        <w:rPr>
          <w:rFonts w:ascii="Courier New" w:hAnsi="Courier New" w:cs="Courier New"/>
          <w:sz w:val="24"/>
          <w:szCs w:val="24"/>
        </w:rPr>
        <w:tab/>
        <w:t>}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 xml:space="preserve">//Конструктор для установки только содержимого,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автм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. вызывает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CBox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 по </w:t>
      </w:r>
      <w:r>
        <w:rPr>
          <w:rFonts w:ascii="Courier New" w:hAnsi="Courier New" w:cs="Courier New"/>
          <w:sz w:val="24"/>
          <w:szCs w:val="24"/>
        </w:rPr>
        <w:t>//</w:t>
      </w:r>
      <w:r w:rsidRPr="00F658F3">
        <w:rPr>
          <w:rFonts w:ascii="Courier New" w:hAnsi="Courier New" w:cs="Courier New"/>
          <w:sz w:val="24"/>
          <w:szCs w:val="24"/>
        </w:rPr>
        <w:t>умолчанию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char*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= "Candy")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&lt;&lt;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&lt;&lt; "Constructor1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"&lt;&lt;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Contents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har[</w:t>
      </w:r>
      <w:proofErr w:type="spellStart"/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>strlen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) + 1]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strcpy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>m_Contents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b/>
          <w:sz w:val="24"/>
          <w:szCs w:val="24"/>
          <w:lang w:val="en-US"/>
        </w:rPr>
        <w:t>~</w:t>
      </w:r>
      <w:proofErr w:type="spellStart"/>
      <w:proofErr w:type="gram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CCandyBox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>()</w:t>
      </w:r>
      <w:proofErr w:type="gramEnd"/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  <w:t>{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delete[</w:t>
      </w:r>
      <w:proofErr w:type="gram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] 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m_Contents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cout</w:t>
      </w:r>
      <w:proofErr w:type="spellEnd"/>
      <w:proofErr w:type="gram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 xml:space="preserve"> &lt;&lt;"Destructor 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CCandyBox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>"&lt;&lt;</w:t>
      </w:r>
      <w:proofErr w:type="spellStart"/>
      <w:r w:rsidRPr="00F658F3">
        <w:rPr>
          <w:rFonts w:ascii="Courier New" w:hAnsi="Courier New" w:cs="Courier New"/>
          <w:b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b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b/>
          <w:sz w:val="24"/>
          <w:szCs w:val="24"/>
        </w:rPr>
      </w:pP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F658F3">
        <w:rPr>
          <w:rFonts w:ascii="Courier New" w:hAnsi="Courier New" w:cs="Courier New"/>
          <w:b/>
          <w:sz w:val="24"/>
          <w:szCs w:val="24"/>
        </w:rPr>
        <w:t>}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>}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 xml:space="preserve">//Использование спецификатора доступа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protected</w:t>
      </w:r>
      <w:proofErr w:type="spellEnd"/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proofErr w:type="spellStart"/>
      <w:r w:rsidRPr="00F658F3">
        <w:rPr>
          <w:rFonts w:ascii="Courier New" w:hAnsi="Courier New" w:cs="Courier New"/>
          <w:sz w:val="24"/>
          <w:szCs w:val="24"/>
        </w:rPr>
        <w:t>int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main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()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>{</w:t>
      </w:r>
    </w:p>
    <w:p w:rsidR="00F658F3" w:rsidRPr="00F658F3" w:rsidRDefault="00F658F3" w:rsidP="00F658F3">
      <w:pPr>
        <w:spacing w:after="0" w:line="240" w:lineRule="exact"/>
        <w:ind w:firstLine="708"/>
        <w:rPr>
          <w:rFonts w:ascii="Courier New" w:hAnsi="Courier New" w:cs="Courier New"/>
          <w:sz w:val="24"/>
          <w:szCs w:val="24"/>
        </w:rPr>
      </w:pPr>
      <w:proofErr w:type="spellStart"/>
      <w:r w:rsidRPr="00F658F3">
        <w:rPr>
          <w:rFonts w:ascii="Courier New" w:hAnsi="Courier New" w:cs="Courier New"/>
          <w:sz w:val="24"/>
          <w:szCs w:val="24"/>
        </w:rPr>
        <w:t>CCandyBox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myCandyBox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</w:rPr>
      </w:pPr>
      <w:r w:rsidRPr="00F658F3">
        <w:rPr>
          <w:rFonts w:ascii="Courier New" w:hAnsi="Courier New" w:cs="Courier New"/>
          <w:sz w:val="24"/>
          <w:szCs w:val="24"/>
        </w:rPr>
        <w:tab/>
      </w:r>
      <w:proofErr w:type="spellStart"/>
      <w:r w:rsidRPr="00F658F3">
        <w:rPr>
          <w:rFonts w:ascii="Courier New" w:hAnsi="Courier New" w:cs="Courier New"/>
          <w:sz w:val="24"/>
          <w:szCs w:val="24"/>
        </w:rPr>
        <w:t>CCandyBox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myToffeeBox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(1.0, 2.0, 3.0, "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Stickjaw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F658F3">
        <w:rPr>
          <w:rFonts w:ascii="Courier New" w:hAnsi="Courier New" w:cs="Courier New"/>
          <w:sz w:val="24"/>
          <w:szCs w:val="24"/>
        </w:rPr>
        <w:t>Toffee</w:t>
      </w:r>
      <w:proofErr w:type="spellEnd"/>
      <w:r w:rsidRPr="00F658F3">
        <w:rPr>
          <w:rFonts w:ascii="Courier New" w:hAnsi="Courier New" w:cs="Courier New"/>
          <w:sz w:val="24"/>
          <w:szCs w:val="24"/>
        </w:rPr>
        <w:t>")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&lt;&lt;  "Volume of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yCandy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equals " &lt;&lt;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yCandyBox.Volume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() &lt;&lt;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</w:t>
      </w:r>
      <w:r w:rsidRPr="00F658F3">
        <w:rPr>
          <w:rFonts w:ascii="Courier New" w:hAnsi="Courier New" w:cs="Courier New"/>
          <w:sz w:val="24"/>
          <w:szCs w:val="24"/>
          <w:lang w:val="en-US"/>
        </w:rPr>
        <w:t>&lt;</w:t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&lt;  "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Volume of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yToffee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e</w:t>
      </w:r>
      <w:r>
        <w:rPr>
          <w:rFonts w:ascii="Courier New" w:hAnsi="Courier New" w:cs="Courier New"/>
          <w:sz w:val="24"/>
          <w:szCs w:val="24"/>
          <w:lang w:val="en-US"/>
        </w:rPr>
        <w:t xml:space="preserve">quals " &lt;&lt;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myToffeeBox.Volum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)</w:t>
      </w: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&lt;&lt;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  <w:t>//</w:t>
      </w:r>
      <w:proofErr w:type="spellStart"/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 &lt;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>&lt;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&lt;&lt;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yToffee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_Length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>; //</w:t>
      </w:r>
      <w:r w:rsidRPr="00F658F3">
        <w:rPr>
          <w:rFonts w:ascii="Courier New" w:hAnsi="Courier New" w:cs="Courier New"/>
          <w:sz w:val="24"/>
          <w:szCs w:val="24"/>
        </w:rPr>
        <w:t>ошибка</w:t>
      </w:r>
    </w:p>
    <w:p w:rsidR="00F658F3" w:rsidRP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658F3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0;</w:t>
      </w:r>
    </w:p>
    <w:p w:rsidR="00F658F3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E068A2" w:rsidRDefault="00E068A2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E068A2" w:rsidRDefault="00E068A2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026163" w:rsidRPr="00E068A2" w:rsidRDefault="0002616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F658F3" w:rsidRPr="00E068A2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F658F3" w:rsidRPr="00E068A2" w:rsidRDefault="00F658F3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F658F3" w:rsidRDefault="00026163" w:rsidP="00F658F3">
      <w:pPr>
        <w:spacing w:after="0" w:line="240" w:lineRule="exact"/>
      </w:pPr>
      <w:r>
        <w:object w:dxaOrig="10638" w:dyaOrig="12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613.5pt" o:ole="">
            <v:imagedata r:id="rId5" o:title=""/>
          </v:shape>
          <o:OLEObject Type="Embed" ProgID="Visio.Drawing.11" ShapeID="_x0000_i1025" DrawAspect="Content" ObjectID="_1604677171" r:id="rId6"/>
        </w:object>
      </w:r>
      <w:r w:rsidRPr="00026163">
        <w:t xml:space="preserve">  </w:t>
      </w:r>
      <w:r>
        <w:object w:dxaOrig="10638" w:dyaOrig="12801">
          <v:shape id="_x0000_i1026" type="#_x0000_t75" style="width:510pt;height:613.5pt" o:ole="">
            <v:imagedata r:id="rId7" o:title=""/>
          </v:shape>
          <o:OLEObject Type="Embed" ProgID="Visio.Drawing.11" ShapeID="_x0000_i1026" DrawAspect="Content" ObjectID="_1604677172" r:id="rId8"/>
        </w:object>
      </w:r>
    </w:p>
    <w:p w:rsidR="00026163" w:rsidRDefault="00026163" w:rsidP="00F658F3">
      <w:pPr>
        <w:spacing w:after="0" w:line="240" w:lineRule="exact"/>
      </w:pPr>
      <w:r>
        <w:object w:dxaOrig="10638" w:dyaOrig="12801">
          <v:shape id="_x0000_i1027" type="#_x0000_t75" style="width:510pt;height:613.5pt" o:ole="">
            <v:imagedata r:id="rId9" o:title=""/>
          </v:shape>
          <o:OLEObject Type="Embed" ProgID="Visio.Drawing.11" ShapeID="_x0000_i1027" DrawAspect="Content" ObjectID="_1604677173" r:id="rId10"/>
        </w:object>
      </w:r>
    </w:p>
    <w:p w:rsidR="00026163" w:rsidRPr="00BE5AA1" w:rsidRDefault="00026163" w:rsidP="00F658F3">
      <w:pPr>
        <w:spacing w:after="0" w:line="240" w:lineRule="exact"/>
        <w:rPr>
          <w:lang w:val="en-US"/>
        </w:rPr>
      </w:pPr>
    </w:p>
    <w:p w:rsidR="00026163" w:rsidRPr="00BE5AA1" w:rsidRDefault="00026163" w:rsidP="00F658F3">
      <w:pPr>
        <w:spacing w:after="0" w:line="240" w:lineRule="exact"/>
        <w:rPr>
          <w:lang w:val="en-US"/>
        </w:rPr>
      </w:pPr>
    </w:p>
    <w:p w:rsidR="00026163" w:rsidRPr="00BE5AA1" w:rsidRDefault="00026163" w:rsidP="00F658F3">
      <w:pPr>
        <w:spacing w:after="0" w:line="240" w:lineRule="exact"/>
        <w:rPr>
          <w:lang w:val="en-US"/>
        </w:rPr>
      </w:pPr>
    </w:p>
    <w:p w:rsidR="00026163" w:rsidRPr="00BE5AA1" w:rsidRDefault="00026163" w:rsidP="00F658F3">
      <w:pPr>
        <w:spacing w:after="0" w:line="240" w:lineRule="exact"/>
        <w:rPr>
          <w:lang w:val="en-US"/>
        </w:rPr>
      </w:pPr>
    </w:p>
    <w:p w:rsidR="00026163" w:rsidRPr="00BE5AA1" w:rsidRDefault="00026163" w:rsidP="00F658F3">
      <w:pPr>
        <w:spacing w:after="0" w:line="240" w:lineRule="exact"/>
        <w:rPr>
          <w:lang w:val="en-US"/>
        </w:rPr>
      </w:pPr>
    </w:p>
    <w:p w:rsidR="00026163" w:rsidRPr="00BE5AA1" w:rsidRDefault="00026163" w:rsidP="00F658F3">
      <w:pPr>
        <w:spacing w:after="0" w:line="240" w:lineRule="exact"/>
        <w:rPr>
          <w:lang w:val="en-US"/>
        </w:rPr>
      </w:pPr>
    </w:p>
    <w:p w:rsidR="00026163" w:rsidRPr="00BE5AA1" w:rsidRDefault="00026163" w:rsidP="00F658F3">
      <w:pPr>
        <w:spacing w:after="0" w:line="240" w:lineRule="exact"/>
        <w:rPr>
          <w:lang w:val="en-US"/>
        </w:rPr>
      </w:pPr>
    </w:p>
    <w:p w:rsidR="00026163" w:rsidRDefault="00026163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F658F3">
      <w:pPr>
        <w:spacing w:after="0" w:line="240" w:lineRule="exact"/>
        <w:rPr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lastRenderedPageBreak/>
        <w:t>Результат</w:t>
      </w:r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Constructor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Constructor1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Constructor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Constructor2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Volume of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yCandy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equals 1</w:t>
      </w:r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Volume of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myToffeeBox</w:t>
      </w:r>
      <w:proofErr w:type="spellEnd"/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 equals 6</w:t>
      </w:r>
    </w:p>
    <w:p w:rsidR="00DA033D" w:rsidRPr="00F658F3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F658F3">
        <w:rPr>
          <w:rFonts w:ascii="Courier New" w:hAnsi="Courier New" w:cs="Courier New"/>
          <w:sz w:val="24"/>
          <w:szCs w:val="24"/>
          <w:lang w:val="en-US"/>
        </w:rPr>
        <w:t xml:space="preserve">Destructor </w:t>
      </w:r>
      <w:proofErr w:type="spellStart"/>
      <w:r w:rsidRPr="00F658F3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</w:p>
    <w:p w:rsidR="00DA033D" w:rsidRPr="00171F2B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Destructor </w:t>
      </w:r>
      <w:proofErr w:type="spellStart"/>
      <w:r w:rsidRPr="00171F2B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</w:p>
    <w:p w:rsidR="00DA033D" w:rsidRPr="00171F2B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171F2B">
        <w:rPr>
          <w:rFonts w:ascii="Courier New" w:hAnsi="Courier New" w:cs="Courier New"/>
          <w:sz w:val="24"/>
          <w:szCs w:val="24"/>
          <w:lang w:val="en-US"/>
        </w:rPr>
        <w:t xml:space="preserve">Destructor </w:t>
      </w:r>
      <w:proofErr w:type="spellStart"/>
      <w:r w:rsidRPr="00171F2B">
        <w:rPr>
          <w:rFonts w:ascii="Courier New" w:hAnsi="Courier New" w:cs="Courier New"/>
          <w:sz w:val="24"/>
          <w:szCs w:val="24"/>
          <w:lang w:val="en-US"/>
        </w:rPr>
        <w:t>CCandyBox</w:t>
      </w:r>
      <w:proofErr w:type="spellEnd"/>
    </w:p>
    <w:p w:rsidR="00DA033D" w:rsidRPr="003D265F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r w:rsidRPr="003D265F">
        <w:rPr>
          <w:rFonts w:ascii="Courier New" w:hAnsi="Courier New" w:cs="Courier New"/>
          <w:sz w:val="24"/>
          <w:szCs w:val="24"/>
          <w:lang w:val="en-US"/>
        </w:rPr>
        <w:t xml:space="preserve">Destructor </w:t>
      </w:r>
      <w:proofErr w:type="spellStart"/>
      <w:r w:rsidRPr="003D265F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</w:p>
    <w:p w:rsidR="00DA033D" w:rsidRPr="003D265F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Pr="00171F2B" w:rsidRDefault="00DA033D" w:rsidP="00DA033D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DA033D" w:rsidRDefault="00DA033D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C43299" w:rsidRPr="00637DBB" w:rsidRDefault="00C43299" w:rsidP="00C43299">
      <w:pPr>
        <w:pStyle w:val="1"/>
        <w:spacing w:after="0"/>
        <w:rPr>
          <w:lang w:val="ru-RU"/>
        </w:rPr>
      </w:pPr>
      <w:r>
        <w:object w:dxaOrig="10638" w:dyaOrig="12801">
          <v:shape id="_x0000_i1028" type="#_x0000_t75" style="width:510pt;height:584.25pt" o:ole="">
            <v:imagedata r:id="rId11" o:title=""/>
          </v:shape>
          <o:OLEObject Type="Embed" ProgID="Visio.Drawing.11" ShapeID="_x0000_i1028" DrawAspect="Content" ObjectID="_1604677174" r:id="rId12"/>
        </w:object>
      </w:r>
    </w:p>
    <w:p w:rsidR="004569C2" w:rsidRPr="00E060ED" w:rsidRDefault="004569C2" w:rsidP="00F658F3">
      <w:pPr>
        <w:spacing w:after="0" w:line="240" w:lineRule="exact"/>
        <w:rPr>
          <w:rFonts w:ascii="Courier New" w:hAnsi="Courier New" w:cs="Courier New"/>
          <w:sz w:val="24"/>
          <w:szCs w:val="24"/>
          <w:lang w:val="en-US"/>
        </w:rPr>
      </w:pPr>
      <w:bookmarkStart w:id="0" w:name="_GoBack"/>
      <w:bookmarkEnd w:id="0"/>
    </w:p>
    <w:sectPr w:rsidR="004569C2" w:rsidRPr="00E060ED" w:rsidSect="00C92701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623DFB"/>
    <w:rsid w:val="00026163"/>
    <w:rsid w:val="00036754"/>
    <w:rsid w:val="0009053A"/>
    <w:rsid w:val="00092E2D"/>
    <w:rsid w:val="00114F27"/>
    <w:rsid w:val="001448F9"/>
    <w:rsid w:val="001506A0"/>
    <w:rsid w:val="00171F2B"/>
    <w:rsid w:val="00340DA0"/>
    <w:rsid w:val="00342BD6"/>
    <w:rsid w:val="00364194"/>
    <w:rsid w:val="003A6E5B"/>
    <w:rsid w:val="003D265F"/>
    <w:rsid w:val="004569C2"/>
    <w:rsid w:val="004778F0"/>
    <w:rsid w:val="00521941"/>
    <w:rsid w:val="00572691"/>
    <w:rsid w:val="005B0BC3"/>
    <w:rsid w:val="00623DFB"/>
    <w:rsid w:val="006E3213"/>
    <w:rsid w:val="00732CEC"/>
    <w:rsid w:val="00791668"/>
    <w:rsid w:val="007C7EEF"/>
    <w:rsid w:val="007E284A"/>
    <w:rsid w:val="00837BB2"/>
    <w:rsid w:val="00851821"/>
    <w:rsid w:val="00903AF5"/>
    <w:rsid w:val="009175FB"/>
    <w:rsid w:val="009A427E"/>
    <w:rsid w:val="00A12AC2"/>
    <w:rsid w:val="00AA0ADA"/>
    <w:rsid w:val="00B265B5"/>
    <w:rsid w:val="00BB63E0"/>
    <w:rsid w:val="00BE11A1"/>
    <w:rsid w:val="00BE5AA1"/>
    <w:rsid w:val="00C43299"/>
    <w:rsid w:val="00C92701"/>
    <w:rsid w:val="00DA033D"/>
    <w:rsid w:val="00DA663C"/>
    <w:rsid w:val="00DC2691"/>
    <w:rsid w:val="00DE480B"/>
    <w:rsid w:val="00E060ED"/>
    <w:rsid w:val="00E068A2"/>
    <w:rsid w:val="00E25F59"/>
    <w:rsid w:val="00F43F76"/>
    <w:rsid w:val="00F65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C65E23E-9720-44F0-B519-F4B0C16C4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2E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71F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71F2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4569C2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Стиль1"/>
    <w:basedOn w:val="a"/>
    <w:qFormat/>
    <w:rsid w:val="00C43299"/>
    <w:pPr>
      <w:spacing w:line="240" w:lineRule="auto"/>
      <w:contextualSpacing/>
    </w:pPr>
    <w:rPr>
      <w:rFonts w:ascii="Times New Roman" w:eastAsiaTheme="minorHAnsi" w:hAnsi="Times New Roman" w:cs="Times New Roman"/>
      <w:sz w:val="28"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5D82F2-4354-4F08-9003-F9A0F5184E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3</Pages>
  <Words>295</Words>
  <Characters>1687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Nina</cp:lastModifiedBy>
  <cp:revision>26</cp:revision>
  <cp:lastPrinted>2018-11-25T16:19:00Z</cp:lastPrinted>
  <dcterms:created xsi:type="dcterms:W3CDTF">2011-02-08T08:19:00Z</dcterms:created>
  <dcterms:modified xsi:type="dcterms:W3CDTF">2018-11-25T16:53:00Z</dcterms:modified>
</cp:coreProperties>
</file>